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7794" w:rsidRPr="008F1F33" w:rsidRDefault="00D97794" w:rsidP="00D97794">
      <w:pPr>
        <w:widowControl/>
        <w:jc w:val="center"/>
        <w:rPr>
          <w:rFonts w:ascii="黑体" w:eastAsia="黑体"/>
          <w:sz w:val="32"/>
        </w:rPr>
      </w:pPr>
      <w:r w:rsidRPr="008F1F33">
        <w:rPr>
          <w:rFonts w:ascii="黑体" w:eastAsia="黑体" w:hint="eastAsia"/>
          <w:sz w:val="32"/>
        </w:rPr>
        <w:t>南京航空航天大学</w:t>
      </w:r>
      <w:r>
        <w:rPr>
          <w:rFonts w:ascii="黑体" w:eastAsia="黑体" w:hint="eastAsia"/>
          <w:sz w:val="32"/>
        </w:rPr>
        <w:t>改善基本办学条件专项</w:t>
      </w:r>
      <w:r w:rsidRPr="008F1F33">
        <w:rPr>
          <w:rFonts w:ascii="黑体" w:eastAsia="黑体" w:hint="eastAsia"/>
          <w:sz w:val="32"/>
        </w:rPr>
        <w:t>项目申报</w:t>
      </w:r>
      <w:r w:rsidR="0049332B">
        <w:rPr>
          <w:rFonts w:ascii="黑体" w:eastAsia="黑体" w:hint="eastAsia"/>
          <w:sz w:val="32"/>
        </w:rPr>
        <w:t>流程</w:t>
      </w:r>
    </w:p>
    <w:p w:rsidR="00D97794" w:rsidRDefault="00FA4C49" w:rsidP="00D97794">
      <w:pPr>
        <w:widowControl/>
        <w:jc w:val="center"/>
        <w:rPr>
          <w:sz w:val="28"/>
        </w:rPr>
      </w:pPr>
      <w:r>
        <w:object w:dxaOrig="6323" w:dyaOrig="14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623.8pt" o:ole="">
            <v:imagedata r:id="rId6" o:title=""/>
          </v:shape>
          <o:OLEObject Type="Embed" ProgID="Visio.Drawing.11" ShapeID="_x0000_i1025" DrawAspect="Content" ObjectID="_1549449861" r:id="rId7"/>
        </w:object>
      </w:r>
    </w:p>
    <w:p w:rsidR="005E1181" w:rsidRDefault="005E1181"/>
    <w:sectPr w:rsidR="005E1181" w:rsidSect="001F39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5536" w:rsidRDefault="00A35536" w:rsidP="00D97794">
      <w:r>
        <w:separator/>
      </w:r>
    </w:p>
  </w:endnote>
  <w:endnote w:type="continuationSeparator" w:id="1">
    <w:p w:rsidR="00A35536" w:rsidRDefault="00A35536" w:rsidP="00D977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5536" w:rsidRDefault="00A35536" w:rsidP="00D97794">
      <w:r>
        <w:separator/>
      </w:r>
    </w:p>
  </w:footnote>
  <w:footnote w:type="continuationSeparator" w:id="1">
    <w:p w:rsidR="00A35536" w:rsidRDefault="00A35536" w:rsidP="00D9779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97794"/>
    <w:rsid w:val="001F3941"/>
    <w:rsid w:val="0049332B"/>
    <w:rsid w:val="005E1181"/>
    <w:rsid w:val="00A35536"/>
    <w:rsid w:val="00D97794"/>
    <w:rsid w:val="00FA4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779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977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9779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97794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9779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8</Words>
  <Characters>47</Characters>
  <Application>Microsoft Office Word</Application>
  <DocSecurity>0</DocSecurity>
  <Lines>1</Lines>
  <Paragraphs>1</Paragraphs>
  <ScaleCrop>false</ScaleCrop>
  <Company>Lenovo</Company>
  <LinksUpToDate>false</LinksUpToDate>
  <CharactersWithSpaces>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南京航空航天大学</dc:creator>
  <cp:keywords/>
  <dc:description/>
  <cp:lastModifiedBy>南京航空航天大学</cp:lastModifiedBy>
  <cp:revision>4</cp:revision>
  <dcterms:created xsi:type="dcterms:W3CDTF">2017-02-22T01:31:00Z</dcterms:created>
  <dcterms:modified xsi:type="dcterms:W3CDTF">2017-02-24T05:58:00Z</dcterms:modified>
</cp:coreProperties>
</file>